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000F7C">
        <w:t>メモリ管理方針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fldSimple w:instr=" SUBJECT   \* MERGEFORMAT ">
        <w:r w:rsidR="00000F7C">
          <w:t>ゲーム制御のためのメモリ管理の考え方</w:t>
        </w:r>
      </w:fldSimple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000F7C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447A24C6" w14:textId="77777777" w:rsidR="00000F7C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45193" w:history="1">
        <w:r w:rsidR="00000F7C" w:rsidRPr="00E41861">
          <w:rPr>
            <w:rStyle w:val="afff3"/>
            <w:rFonts w:ascii="Wingdings" w:hAnsi="Wingdings"/>
          </w:rPr>
          <w:t></w:t>
        </w:r>
        <w:r w:rsidR="00000F7C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000F7C" w:rsidRPr="00E41861">
          <w:rPr>
            <w:rStyle w:val="afff3"/>
            <w:rFonts w:hint="eastAsia"/>
          </w:rPr>
          <w:t>概略</w:t>
        </w:r>
        <w:r w:rsidR="00000F7C">
          <w:rPr>
            <w:webHidden/>
          </w:rPr>
          <w:tab/>
        </w:r>
        <w:r w:rsidR="00000F7C">
          <w:rPr>
            <w:webHidden/>
          </w:rPr>
          <w:fldChar w:fldCharType="begin"/>
        </w:r>
        <w:r w:rsidR="00000F7C">
          <w:rPr>
            <w:webHidden/>
          </w:rPr>
          <w:instrText xml:space="preserve"> PAGEREF _Toc377445193 \h </w:instrText>
        </w:r>
        <w:r w:rsidR="00000F7C">
          <w:rPr>
            <w:webHidden/>
          </w:rPr>
        </w:r>
        <w:r w:rsidR="00000F7C">
          <w:rPr>
            <w:webHidden/>
          </w:rPr>
          <w:fldChar w:fldCharType="separate"/>
        </w:r>
        <w:r w:rsidR="00000F7C">
          <w:rPr>
            <w:webHidden/>
          </w:rPr>
          <w:t>1</w:t>
        </w:r>
        <w:r w:rsidR="00000F7C">
          <w:rPr>
            <w:webHidden/>
          </w:rPr>
          <w:fldChar w:fldCharType="end"/>
        </w:r>
      </w:hyperlink>
    </w:p>
    <w:p w14:paraId="1CE18B89" w14:textId="77777777" w:rsidR="00000F7C" w:rsidRDefault="00000F7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4" w:history="1">
        <w:r w:rsidRPr="00E4186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41861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3B2C4D0" w14:textId="77777777" w:rsidR="00000F7C" w:rsidRDefault="00000F7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5" w:history="1">
        <w:r w:rsidRPr="00E4186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41861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4C352253" w14:textId="77777777" w:rsidR="00000F7C" w:rsidRDefault="00000F7C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196" w:history="1">
        <w:r w:rsidRPr="00E41861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E41861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D729DEC" w14:textId="77777777" w:rsidR="00000F7C" w:rsidRDefault="00000F7C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45197" w:history="1">
        <w:r w:rsidRPr="00E41861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E41861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121436C" w14:textId="77777777" w:rsidR="00000F7C" w:rsidRDefault="00000F7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8" w:history="1">
        <w:r w:rsidRPr="00E4186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41861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1424542A" w14:textId="77777777" w:rsidR="00000F7C" w:rsidRDefault="00000F7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199" w:history="1">
        <w:r w:rsidRPr="00E4186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41861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1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0BD7F23" w14:textId="77777777" w:rsidR="00000F7C" w:rsidRDefault="00000F7C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45200" w:history="1">
        <w:r w:rsidRPr="00E41861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E41861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452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45193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45194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45195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45196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45197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45198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7057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45199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45200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000F7C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CF1073" w:rsidP="000D4978">
      <w:pPr>
        <w:pStyle w:val="afff"/>
        <w:spacing w:before="5040"/>
      </w:pPr>
      <w:fldSimple w:instr=" TITLE   \* MERGEFORMAT ">
        <w:r w:rsidR="00000F7C">
          <w:t>メモリ管理方針</w:t>
        </w:r>
      </w:fldSimple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6E8562" w14:textId="77777777" w:rsidR="009C0A44" w:rsidRDefault="009C0A44" w:rsidP="002B2600">
      <w:r>
        <w:separator/>
      </w:r>
    </w:p>
  </w:endnote>
  <w:endnote w:type="continuationSeparator" w:id="0">
    <w:p w14:paraId="275AB380" w14:textId="77777777" w:rsidR="009C0A44" w:rsidRDefault="009C0A44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0F7C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0F7C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000F7C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000F7C">
      <w:rPr>
        <w:rFonts w:hint="eastAsia"/>
      </w:rPr>
      <w:t>メモリ管理方針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000F7C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36C019E" w14:textId="77777777" w:rsidR="009C0A44" w:rsidRDefault="009C0A44" w:rsidP="002B2600">
      <w:r>
        <w:separator/>
      </w:r>
    </w:p>
  </w:footnote>
  <w:footnote w:type="continuationSeparator" w:id="0">
    <w:p w14:paraId="0084179A" w14:textId="77777777" w:rsidR="009C0A44" w:rsidRDefault="009C0A44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9C0A44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9C0A44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9C0A44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000F7C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9C0A44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9C0A44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9C0A44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9C0A44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9C0A44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9C0A44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9C0A44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9C0A44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9C0A44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9C0A44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9C0A44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9C0A44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9C0A44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9C0A44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9C0A44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0F7C"/>
    <w:rsid w:val="000018DA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7D8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0EC8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1B6F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0DCF"/>
    <w:rsid w:val="005018D7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06BA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55E15"/>
    <w:rsid w:val="0066032E"/>
    <w:rsid w:val="006603C9"/>
    <w:rsid w:val="00662481"/>
    <w:rsid w:val="00671FE0"/>
    <w:rsid w:val="0067251C"/>
    <w:rsid w:val="00672B5F"/>
    <w:rsid w:val="00672FFB"/>
    <w:rsid w:val="006734E0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0238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0A44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27CE"/>
    <w:rsid w:val="00AA3365"/>
    <w:rsid w:val="00AA3430"/>
    <w:rsid w:val="00AA5626"/>
    <w:rsid w:val="00AA68B4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069EF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54B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18FE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D6C73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347E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05F4"/>
    <w:rsid w:val="00CF1073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1617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15CB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F82999-B64A-43FE-84F7-2EADF16FD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93</TotalTime>
  <Pages>7</Pages>
  <Words>160</Words>
  <Characters>912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ロック制御</vt:lpstr>
    </vt:vector>
  </TitlesOfParts>
  <Company/>
  <LinksUpToDate>false</LinksUpToDate>
  <CharactersWithSpaces>1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メモリ管理方針</dc:title>
  <dc:subject>ゲーム制御のためのメモリ管理の考え方</dc:subject>
  <dc:creator>板垣 衛</dc:creator>
  <cp:keywords/>
  <dc:description/>
  <cp:lastModifiedBy>板垣衛</cp:lastModifiedBy>
  <cp:revision>1045</cp:revision>
  <cp:lastPrinted>2014-01-13T15:10:00Z</cp:lastPrinted>
  <dcterms:created xsi:type="dcterms:W3CDTF">2014-01-07T17:50:00Z</dcterms:created>
  <dcterms:modified xsi:type="dcterms:W3CDTF">2014-01-13T21:45:00Z</dcterms:modified>
  <cp:category>仕様・設計書</cp:category>
  <cp:contentStatus/>
</cp:coreProperties>
</file>